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86365" w:rsidRPr="00007AFA" w:rsidRDefault="003853B6">
      <w:pPr>
        <w:rPr>
          <w:lang w:val="es-MX"/>
        </w:rPr>
      </w:pPr>
      <w:bookmarkStart w:id="0" w:name="_GoBack"/>
      <w:bookmarkEnd w:id="0"/>
      <w:r>
        <w:rPr>
          <w:noProof/>
        </w:rPr>
        <w:object w:dxaOrig="225" w:dyaOrig="2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9" type="#_x0000_t75" style="position:absolute;margin-left:-66.4pt;margin-top:.35pt;width:566.7pt;height:623.8pt;z-index:251659264;mso-position-horizontal:absolute;mso-position-horizontal-relative:text;mso-position-vertical:absolute;mso-position-vertical-relative:text">
            <v:imagedata r:id="rId4" o:title=""/>
            <w10:wrap type="square"/>
          </v:shape>
          <o:OLEObject Type="Embed" ProgID="Visio.Drawing.15" ShapeID="_x0000_s1029" DrawAspect="Content" ObjectID="_1636272672" r:id="rId5"/>
        </w:object>
      </w:r>
    </w:p>
    <w:sectPr w:rsidR="00F86365" w:rsidRPr="00007AFA"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56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4188C"/>
    <w:rsid w:val="00007AFA"/>
    <w:rsid w:val="0034188C"/>
    <w:rsid w:val="003853B6"/>
    <w:rsid w:val="00467D3B"/>
    <w:rsid w:val="00DA342A"/>
    <w:rsid w:val="00F8636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."/>
  <w:listSeparator w:val=";"/>
  <w15:chartTrackingRefBased/>
  <w15:docId w15:val="{96C2FCF5-A74B-4A9F-A932-DD8BAE396FB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Dibujo_de_Microsoft_Visio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</TotalTime>
  <Pages>1</Pages>
  <Words>0</Words>
  <Characters>1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UARIO</dc:creator>
  <cp:keywords/>
  <dc:description/>
  <cp:lastModifiedBy>USUARIO</cp:lastModifiedBy>
  <cp:revision>3</cp:revision>
  <dcterms:created xsi:type="dcterms:W3CDTF">2019-11-21T15:36:00Z</dcterms:created>
  <dcterms:modified xsi:type="dcterms:W3CDTF">2019-11-26T17:25:00Z</dcterms:modified>
</cp:coreProperties>
</file>